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6" r:id="rId4"/>
    <p:sldId id="265" r:id="rId5"/>
    <p:sldId id="259" r:id="rId6"/>
    <p:sldId id="260" r:id="rId7"/>
    <p:sldId id="261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024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52" y="1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10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3656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7878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443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9737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5958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332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6004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145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49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1783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523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dp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30000"/>
            <a:lum/>
          </a:blip>
          <a:srcRect/>
          <a:stretch>
            <a:fillRect t="-20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3621" y="362140"/>
            <a:ext cx="11425472" cy="3147824"/>
          </a:xfrm>
        </p:spPr>
        <p:txBody>
          <a:bodyPr>
            <a:normAutofit/>
          </a:bodyPr>
          <a:lstStyle/>
          <a:p>
            <a:r>
              <a:rPr lang="th-TH" sz="9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อกแบบและเขียนโปรแกรม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8000" b="1" dirty="0" smtClean="0">
                <a:solidFill>
                  <a:schemeClr val="accent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ณีตัวอย่าง </a:t>
            </a:r>
            <a:r>
              <a:rPr lang="en-US" sz="8000" b="1" dirty="0" smtClean="0">
                <a:solidFill>
                  <a:schemeClr val="accent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:</a:t>
            </a:r>
            <a:r>
              <a:rPr lang="th-TH" sz="8000" b="1" dirty="0" smtClean="0">
                <a:solidFill>
                  <a:schemeClr val="accent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ร้านจำหน่ายยางรถยนต์</a:t>
            </a:r>
            <a:endParaRPr lang="en-US" sz="8000" b="1" dirty="0">
              <a:solidFill>
                <a:schemeClr val="accent2">
                  <a:lumMod val="75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87744"/>
            <a:ext cx="9144000" cy="2783393"/>
          </a:xfrm>
        </p:spPr>
        <p:txBody>
          <a:bodyPr>
            <a:normAutofit/>
          </a:bodyPr>
          <a:lstStyle/>
          <a:p>
            <a:r>
              <a:rPr lang="th-TH" sz="7200" b="1" dirty="0" smtClean="0">
                <a:solidFill>
                  <a:schemeClr val="accent5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ลุ่มที่ </a:t>
            </a:r>
            <a:r>
              <a:rPr lang="en-US" sz="7200" b="1" dirty="0" smtClean="0">
                <a:solidFill>
                  <a:schemeClr val="accent5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endParaRPr lang="th-TH" sz="7200" b="1" dirty="0" smtClean="0">
              <a:solidFill>
                <a:schemeClr val="accent5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7200" b="1" dirty="0" smtClean="0">
                <a:solidFill>
                  <a:schemeClr val="accent5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วิชาเอกวิทยาการคอมพิวเตอร์</a:t>
            </a:r>
            <a:endParaRPr lang="en-US" sz="7200" b="1" dirty="0">
              <a:solidFill>
                <a:schemeClr val="accent5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235107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30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th-TH" sz="8800" b="1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ร้านจำหน่ายยางรถยนต์</a:t>
            </a:r>
            <a:endParaRPr lang="en-US" sz="8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้านแห่งหนึ่งเป็นตัวแทนจำหน่ายยางรถยนต์ยี่ห้อต่างๆ</a:t>
            </a:r>
          </a:p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นื่องจากข้อมูลด้านการจำหน่ายมีจำนวนมากขึ้น จึงจำเป็นต้องจัดทำระบบขึ้นมา</a:t>
            </a:r>
            <a:endParaRPr lang="en-US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มีข้อมูล 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ชุด</a:t>
            </a:r>
          </a:p>
          <a:p>
            <a:pPr lvl="1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ลูกค้า</a:t>
            </a:r>
          </a:p>
          <a:p>
            <a:pPr lvl="1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สินค้า</a:t>
            </a:r>
          </a:p>
          <a:p>
            <a:pPr lvl="1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พนักงาน</a:t>
            </a:r>
          </a:p>
          <a:p>
            <a:pPr lvl="1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ใบสั่งสินค้า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864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25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th-TH" sz="8000" b="1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วัตถุประสงค์</a:t>
            </a:r>
            <a:endParaRPr lang="en-US" sz="80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h-TH" sz="4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พื่อจัดทำฐานข้อมูลของธุรกิจ</a:t>
            </a:r>
            <a:endParaRPr lang="th-TH" sz="44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4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พื่ออำนวยความสะดวกในการซื้อ - ขาย</a:t>
            </a:r>
            <a:endParaRPr lang="en-US" sz="44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7771482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win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5000"/>
            <a:lum/>
          </a:blip>
          <a:srcRect/>
          <a:stretch>
            <a:fillRect t="-7000" b="-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06941"/>
              </p:ext>
            </p:extLst>
          </p:nvPr>
        </p:nvGraphicFramePr>
        <p:xfrm>
          <a:off x="1164010" y="63371"/>
          <a:ext cx="9555288" cy="676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10718668" imgH="7588199" progId="Visio.Drawing.15">
                  <p:embed/>
                </p:oleObj>
              </mc:Choice>
              <mc:Fallback>
                <p:oleObj name="Visio" r:id="rId4" imgW="10718668" imgH="75881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64010" y="63371"/>
                        <a:ext cx="9555288" cy="6764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935738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5000"/>
            <a:lum/>
          </a:blip>
          <a:srcRect/>
          <a:stretch>
            <a:fillRect l="-46000" r="-4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1.</a:t>
            </a:r>
            <a:r>
              <a:rPr lang="th-TH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ลูกค้า </a:t>
            </a: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customer</a:t>
            </a: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095025"/>
              </p:ext>
            </p:extLst>
          </p:nvPr>
        </p:nvGraphicFramePr>
        <p:xfrm>
          <a:off x="838200" y="1935519"/>
          <a:ext cx="10515600" cy="45657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+mn-lt"/>
                        </a:rPr>
                        <a:t>Column</a:t>
                      </a:r>
                      <a:r>
                        <a:rPr lang="en-US" sz="2800" baseline="0" dirty="0" smtClean="0">
                          <a:latin typeface="+mn-lt"/>
                        </a:rPr>
                        <a:t> Name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+mn-lt"/>
                        </a:rPr>
                        <a:t>Data Type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+mn-lt"/>
                          <a:cs typeface="TH SarabunPSK" panose="020B0500040200020003" pitchFamily="34" charset="-34"/>
                        </a:rPr>
                        <a:t>Allow Null</a:t>
                      </a:r>
                      <a:endParaRPr lang="en-US" sz="2800" dirty="0"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+mn-lt"/>
                        </a:rPr>
                        <a:t>Property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i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T(1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rimary Key</a:t>
                      </a:r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nam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last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VARCHAR(20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ad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VARCHAR(20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chw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VARCHAR(20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tel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VARCHAR(20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93998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82000"/>
            <a:lum/>
          </a:blip>
          <a:srcRect/>
          <a:stretch>
            <a:fillRect l="-4000" r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en-US" sz="60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60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พนักงาน </a:t>
            </a:r>
            <a:r>
              <a:rPr lang="en-US" sz="60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employee</a:t>
            </a:r>
            <a:r>
              <a:rPr lang="en-US" sz="60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5608894"/>
              </p:ext>
            </p:extLst>
          </p:nvPr>
        </p:nvGraphicFramePr>
        <p:xfrm>
          <a:off x="838200" y="1935519"/>
          <a:ext cx="10515600" cy="4565764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Column</a:t>
                      </a:r>
                      <a:r>
                        <a:rPr lang="en-US" sz="2800" baseline="0" dirty="0" smtClean="0">
                          <a:solidFill>
                            <a:schemeClr val="tx1"/>
                          </a:solidFill>
                        </a:rPr>
                        <a:t> Name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Data Type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low Null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Property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i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T(1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rimary</a:t>
                      </a:r>
                      <a:r>
                        <a:rPr lang="en-US" sz="2400" baseline="0" dirty="0" smtClean="0"/>
                        <a:t> Key</a:t>
                      </a:r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nam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last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sex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ag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tel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62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5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3.</a:t>
            </a:r>
            <a:r>
              <a:rPr lang="th-TH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สินค้า </a:t>
            </a:r>
            <a:r>
              <a:rPr lang="en-US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product</a:t>
            </a:r>
            <a:r>
              <a:rPr lang="en-US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119278"/>
              </p:ext>
            </p:extLst>
          </p:nvPr>
        </p:nvGraphicFramePr>
        <p:xfrm>
          <a:off x="838200" y="1935519"/>
          <a:ext cx="10515600" cy="3913512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olumn</a:t>
                      </a:r>
                      <a:r>
                        <a:rPr lang="en-US" sz="2800" baseline="0" dirty="0" smtClean="0"/>
                        <a:t> Name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ata Type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Allow Null</a:t>
                      </a:r>
                      <a:endParaRPr lang="en-US" sz="2800" dirty="0"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roperty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id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INT(1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Primary Key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brand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name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price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stock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2294030"/>
      </p:ext>
    </p:extLst>
  </p:cSld>
  <p:clrMapOvr>
    <a:masterClrMapping/>
  </p:clrMapOvr>
  <p:transition spd="slow">
    <p:comb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40000"/>
            <a:lum/>
          </a:blip>
          <a:srcRect/>
          <a:stretch>
            <a:fillRect t="-12000" b="-1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4.</a:t>
            </a:r>
            <a:r>
              <a:rPr lang="th-TH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ใบสั่งสินค้า </a:t>
            </a:r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invoice</a:t>
            </a:r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5001037"/>
              </p:ext>
            </p:extLst>
          </p:nvPr>
        </p:nvGraphicFramePr>
        <p:xfrm>
          <a:off x="838200" y="1935519"/>
          <a:ext cx="10515600" cy="1956756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olumn</a:t>
                      </a:r>
                      <a:r>
                        <a:rPr lang="en-US" sz="2800" baseline="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Name</a:t>
                      </a:r>
                      <a:endParaRPr lang="en-US" sz="28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Data Type</a:t>
                      </a:r>
                      <a:endParaRPr lang="en-US" sz="28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llow Null</a:t>
                      </a:r>
                      <a:endParaRPr lang="en-US" sz="28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Property</a:t>
                      </a:r>
                      <a:endParaRPr lang="en-US" sz="28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rgbClr val="FF0000"/>
                          </a:solidFill>
                        </a:rPr>
                        <a:t>inv_id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rgbClr val="7030A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INT(10)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rgbClr val="7030A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rgbClr val="7030A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Primary Key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rgbClr val="7030A0">
                        <a:alpha val="20000"/>
                      </a:srgb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rgbClr val="FF0000"/>
                          </a:solidFill>
                        </a:rPr>
                        <a:t>inv_date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4199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40000"/>
            <a:lum/>
          </a:blip>
          <a:srcRect/>
          <a:stretch>
            <a:fillRect t="-26000" b="-2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60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60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การสั่งสินค้า </a:t>
            </a:r>
            <a:r>
              <a:rPr lang="en-US" sz="60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order</a:t>
            </a:r>
            <a:r>
              <a:rPr lang="en-US" sz="60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0686654"/>
              </p:ext>
            </p:extLst>
          </p:nvPr>
        </p:nvGraphicFramePr>
        <p:xfrm>
          <a:off x="838200" y="1935519"/>
          <a:ext cx="10515600" cy="3261260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olumn</a:t>
                      </a:r>
                      <a:r>
                        <a:rPr lang="en-US" sz="2800" baseline="0" dirty="0" smtClean="0"/>
                        <a:t> Name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rgbClr val="D0245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ata Type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rgbClr val="D0245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Allow Null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>
                    <a:solidFill>
                      <a:srgbClr val="D0245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roperty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rgbClr val="D02455"/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nv_id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T(10)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rimary</a:t>
                      </a:r>
                      <a:r>
                        <a:rPr lang="en-US" sz="2400" baseline="0" dirty="0" smtClean="0"/>
                        <a:t> Key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pro_id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T(10)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rimary Key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order_price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order_amount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2914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6</TotalTime>
  <Words>240</Words>
  <Application>Microsoft Office PowerPoint</Application>
  <PresentationFormat>Widescreen</PresentationFormat>
  <Paragraphs>114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Calibri</vt:lpstr>
      <vt:lpstr>Calibri Light</vt:lpstr>
      <vt:lpstr>TH SarabunPSK</vt:lpstr>
      <vt:lpstr>Office Theme</vt:lpstr>
      <vt:lpstr>Visio</vt:lpstr>
      <vt:lpstr>การออกแบบและเขียนโปรแกรม กรณีตัวอย่าง : ร้านจำหน่ายยางรถยนต์</vt:lpstr>
      <vt:lpstr>ร้านจำหน่ายยางรถยนต์</vt:lpstr>
      <vt:lpstr>วัตถุประสงค์</vt:lpstr>
      <vt:lpstr>PowerPoint Presentation</vt:lpstr>
      <vt:lpstr>1.ตารางลูกค้า (auto_customer)</vt:lpstr>
      <vt:lpstr>2.ตารางพนักงาน (auto_employee)</vt:lpstr>
      <vt:lpstr>3.ตารางสินค้า (auto_product)</vt:lpstr>
      <vt:lpstr>4.ตารางใบสั่งสินค้า (auto_invoice)</vt:lpstr>
      <vt:lpstr>5.ตารางการสั่งสินค้า (auto_order)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การออกแบบและเขียนโปรแกรม กรณีตัวอย่าง : ร้านจำหน่ายยางรถยนต์</dc:title>
  <dc:creator>Asus-PC</dc:creator>
  <cp:lastModifiedBy>Asus-PC</cp:lastModifiedBy>
  <cp:revision>45</cp:revision>
  <dcterms:created xsi:type="dcterms:W3CDTF">2019-07-06T08:52:21Z</dcterms:created>
  <dcterms:modified xsi:type="dcterms:W3CDTF">2019-07-07T05:33:44Z</dcterms:modified>
</cp:coreProperties>
</file>